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6B33B1">
        <w:tc>
          <w:tcPr>
            <w:tcW w:w="11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反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A867F7" w:rsidTr="00753DF2">
        <w:tc>
          <w:tcPr>
            <w:tcW w:w="1101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A867F7" w:rsidRDefault="00A867F7" w:rsidP="009D630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A867F7" w:rsidRDefault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A867F7"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A867F7" w:rsidRDefault="00A867F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A867F7" w:rsidRPr="006C5F1F" w:rsidRDefault="006C5F1F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SA</w:t>
            </w:r>
            <w:r w:rsidRPr="006C5F1F">
              <w:rPr>
                <w:sz w:val="18"/>
                <w:szCs w:val="18"/>
              </w:rPr>
              <w:t>_</w:t>
            </w:r>
            <w:r w:rsidRPr="006C5F1F">
              <w:rPr>
                <w:rFonts w:hint="eastAsia"/>
                <w:sz w:val="18"/>
                <w:szCs w:val="18"/>
              </w:rPr>
              <w:t>MD_TABMODEL</w:t>
            </w:r>
            <w:r w:rsidRPr="006C5F1F">
              <w:rPr>
                <w:rFonts w:hint="eastAsia"/>
                <w:sz w:val="18"/>
                <w:szCs w:val="18"/>
              </w:rPr>
              <w:t>表中：</w:t>
            </w:r>
          </w:p>
          <w:p w:rsidR="006C5F1F" w:rsidRPr="006C5F1F" w:rsidRDefault="006C5F1F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1</w:t>
            </w:r>
            <w:r w:rsidRPr="006C5F1F">
              <w:rPr>
                <w:rFonts w:hint="eastAsia"/>
                <w:sz w:val="18"/>
                <w:szCs w:val="18"/>
              </w:rPr>
              <w:t>、增加了</w:t>
            </w:r>
            <w:r w:rsidRPr="006C5F1F">
              <w:rPr>
                <w:sz w:val="18"/>
                <w:szCs w:val="18"/>
              </w:rPr>
              <w:t>titleName</w:t>
            </w:r>
            <w:r w:rsidRPr="006C5F1F">
              <w:rPr>
                <w:rFonts w:hint="eastAsia"/>
                <w:sz w:val="18"/>
                <w:szCs w:val="18"/>
              </w:rPr>
              <w:t>字段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D6752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C1FA9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 w:rsidR="00334150">
              <w:rPr>
                <w:rFonts w:ascii="宋体" w:hAnsi="宋体" w:hint="eastAsia"/>
                <w:sz w:val="21"/>
              </w:rPr>
              <w:t>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 w:hint="eastAsia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15093E" w:rsidRDefault="0015093E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 w:hint="eastAsia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</w:t>
            </w:r>
            <w:r w:rsidR="00E21263">
              <w:rPr>
                <w:rFonts w:ascii="宋体" w:hAnsi="宋体" w:hint="eastAsia"/>
                <w:b/>
                <w:sz w:val="21"/>
              </w:rPr>
              <w:t>4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E21263" w:rsidRDefault="00E21263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DF4783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rder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5662EF" w:rsidTr="006B33B1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5662EF" w:rsidRDefault="005662EF" w:rsidP="005662E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</w:t>
            </w:r>
            <w:r w:rsidR="00FD0A7D">
              <w:rPr>
                <w:rFonts w:hint="eastAsia"/>
                <w:sz w:val="18"/>
                <w:szCs w:val="18"/>
              </w:rPr>
              <w:t>（</w:t>
            </w:r>
            <w:r w:rsidR="00FD0A7D">
              <w:rPr>
                <w:rFonts w:hint="eastAsia"/>
                <w:sz w:val="18"/>
                <w:szCs w:val="18"/>
              </w:rPr>
              <w:t>excel</w:t>
            </w:r>
            <w:r w:rsidR="00FD0A7D">
              <w:rPr>
                <w:rFonts w:hint="eastAsia"/>
                <w:sz w:val="18"/>
                <w:szCs w:val="18"/>
              </w:rPr>
              <w:t>中的</w:t>
            </w:r>
            <w:r w:rsidR="00FD0A7D">
              <w:rPr>
                <w:rFonts w:hint="eastAsia"/>
                <w:sz w:val="18"/>
                <w:szCs w:val="18"/>
              </w:rPr>
              <w:t>sheet</w:t>
            </w:r>
            <w:r w:rsidR="00FD0A7D">
              <w:rPr>
                <w:rFonts w:hint="eastAsia"/>
                <w:sz w:val="18"/>
                <w:szCs w:val="18"/>
              </w:rPr>
              <w:t>）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726C3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AA5BB4">
              <w:rPr>
                <w:rFonts w:hint="eastAsia"/>
                <w:color w:val="000000"/>
                <w:sz w:val="18"/>
                <w:szCs w:val="21"/>
              </w:rPr>
              <w:t>4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B56792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7610AC">
              <w:rPr>
                <w:rFonts w:hint="eastAsia"/>
                <w:sz w:val="18"/>
                <w:szCs w:val="21"/>
              </w:rPr>
              <w:t xml:space="preserve"> </w:t>
            </w:r>
            <w:r w:rsidR="007610AC">
              <w:rPr>
                <w:rFonts w:hint="eastAsia"/>
                <w:sz w:val="18"/>
                <w:szCs w:val="21"/>
              </w:rPr>
              <w:lastRenderedPageBreak/>
              <w:t>SA</w:t>
            </w:r>
            <w:r w:rsidR="007610AC">
              <w:rPr>
                <w:sz w:val="18"/>
                <w:szCs w:val="21"/>
              </w:rPr>
              <w:t>_MD_COLUMN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7610AC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2772C9" w:rsidRDefault="007610AC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C56F46">
        <w:rPr>
          <w:rFonts w:hint="eastAsia"/>
        </w:rPr>
        <w:t>5=3+2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lastRenderedPageBreak/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2pt;height:124.65pt" o:ole="">
                  <v:imagedata r:id="rId9" o:title=""/>
                </v:shape>
                <o:OLEObject Type="Embed" ProgID="Visio.Drawing.11" ShapeID="_x0000_i1025" DrawAspect="Content" ObjectID="_1492868065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lastRenderedPageBreak/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 w:rsidR="00860E6C">
        <w:rPr>
          <w:rFonts w:hint="eastAsia"/>
        </w:rPr>
        <w:t>=1+1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6B33B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6B33B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lastRenderedPageBreak/>
              <w:t>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</w:t>
      </w:r>
      <w:r w:rsidR="00860E6C">
        <w:rPr>
          <w:rFonts w:hint="eastAsia"/>
        </w:rPr>
        <w:t>4=3+1</w:t>
      </w:r>
      <w:r>
        <w:rPr>
          <w:rFonts w:hint="eastAsia"/>
        </w:rPr>
        <w:t>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Pr="0064389B">
              <w:rPr>
                <w:rFonts w:hint="eastAsia"/>
                <w:i/>
                <w:sz w:val="18"/>
                <w:szCs w:val="18"/>
              </w:rPr>
              <w:t>2=</w:t>
            </w:r>
            <w:r w:rsidRPr="0064389B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DD54D0" w:rsidRDefault="008C57B2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  <w:p w:rsidR="008C57B2" w:rsidRDefault="008C57B2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E422A9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</w:t>
            </w:r>
            <w:r w:rsidR="00E422A9">
              <w:rPr>
                <w:rFonts w:hint="eastAsia"/>
                <w:kern w:val="0"/>
                <w:sz w:val="18"/>
                <w:szCs w:val="18"/>
              </w:rPr>
              <w:t>在数据表中的状态用斜体字表示，以和程序运行时的状态做区分（运行时状态不会写入数据库中</w:t>
            </w:r>
            <w:r w:rsidR="009A416A">
              <w:rPr>
                <w:rFonts w:hint="eastAsia"/>
                <w:kern w:val="0"/>
                <w:sz w:val="18"/>
                <w:szCs w:val="18"/>
              </w:rPr>
              <w:t>，用天蓝字表示</w:t>
            </w:r>
            <w:r w:rsidR="00E422A9">
              <w:rPr>
                <w:rFonts w:hint="eastAsia"/>
                <w:kern w:val="0"/>
                <w:sz w:val="18"/>
                <w:szCs w:val="18"/>
              </w:rPr>
              <w:t>）</w:t>
            </w:r>
          </w:p>
          <w:p w:rsidR="00E422A9" w:rsidRPr="00E422A9" w:rsidRDefault="00E422A9" w:rsidP="00E422A9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proofErr w:type="gramStart"/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任务组信建立</w:t>
            </w:r>
            <w:proofErr w:type="gramEnd"/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后就是这个状态；</w:t>
            </w:r>
          </w:p>
          <w:p w:rsidR="00E422A9" w:rsidRPr="009A416A" w:rsidRDefault="00E422A9" w:rsidP="00E422A9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：任务</w:t>
            </w:r>
            <w:proofErr w:type="gramStart"/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组信息</w:t>
            </w:r>
            <w:proofErr w:type="gramEnd"/>
            <w:r w:rsidR="00B060AE">
              <w:rPr>
                <w:rFonts w:hint="eastAsia"/>
                <w:color w:val="00B0F0"/>
                <w:kern w:val="0"/>
                <w:sz w:val="18"/>
                <w:szCs w:val="18"/>
              </w:rPr>
              <w:t>放入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任务框架缓存后，就视为任务组正在执行；</w:t>
            </w:r>
          </w:p>
          <w:p w:rsidR="00484114" w:rsidRPr="00484114" w:rsidRDefault="009334C1" w:rsidP="00484114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执行成功：所有</w:t>
            </w:r>
            <w:proofErr w:type="gramStart"/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都执行成功</w:t>
            </w:r>
            <w:r w:rsidR="00903EC2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DD54D0" w:rsidRDefault="009334C1" w:rsidP="00A7139A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执行</w:t>
            </w:r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失败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：</w:t>
            </w:r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有任何</w:t>
            </w:r>
            <w:proofErr w:type="gramStart"/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执行失败，视为任务组执行失败</w:t>
            </w:r>
            <w:r w:rsidR="00903EC2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9334C1" w:rsidRPr="009334C1" w:rsidRDefault="009334C1" w:rsidP="009334C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这样的任务组的所有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子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不会被执行；任何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一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个子任务失效，</w:t>
            </w:r>
            <w:proofErr w:type="gramStart"/>
            <w:r>
              <w:rPr>
                <w:rFonts w:hint="eastAsia"/>
                <w:i/>
                <w:kern w:val="0"/>
                <w:sz w:val="18"/>
                <w:szCs w:val="18"/>
              </w:rPr>
              <w:t>则任务</w:t>
            </w:r>
            <w:proofErr w:type="gramEnd"/>
            <w:r>
              <w:rPr>
                <w:rFonts w:hint="eastAsia"/>
                <w:i/>
                <w:kern w:val="0"/>
                <w:sz w:val="18"/>
                <w:szCs w:val="18"/>
              </w:rPr>
              <w:t>组也失效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276"/>
        <w:gridCol w:w="1701"/>
        <w:gridCol w:w="708"/>
        <w:gridCol w:w="709"/>
        <w:gridCol w:w="2835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867413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867413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1F25C1" w:rsidTr="00F3550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F25C1" w:rsidRDefault="001F25C1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1F25C1" w:rsidRDefault="001F25C1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1F25C1" w:rsidRDefault="001F25C1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1F25C1" w:rsidRDefault="001F25C1" w:rsidP="00F355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F25C1" w:rsidRDefault="001F25C1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1F25C1" w:rsidRDefault="001F25C1" w:rsidP="00F355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304DEF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1F25C1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276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1F25C1">
              <w:rPr>
                <w:rFonts w:hint="eastAsia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F25C1"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304DEF" w:rsidRDefault="00304DEF" w:rsidP="00B82DE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304DEF" w:rsidRDefault="001F25C1" w:rsidP="00B82DE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，任务功能的分类信息</w:t>
            </w:r>
          </w:p>
        </w:tc>
      </w:tr>
      <w:tr w:rsidR="00FB180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</w:t>
            </w:r>
            <w:r w:rsidR="00AB236B">
              <w:rPr>
                <w:rFonts w:hint="eastAsia"/>
                <w:sz w:val="18"/>
                <w:szCs w:val="21"/>
              </w:rPr>
              <w:t>e</w:t>
            </w:r>
            <w:r>
              <w:rPr>
                <w:rFonts w:hint="eastAsia"/>
                <w:sz w:val="18"/>
                <w:szCs w:val="21"/>
              </w:rPr>
              <w:t>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任务执行参数</w:t>
            </w:r>
          </w:p>
        </w:tc>
        <w:tc>
          <w:tcPr>
            <w:tcW w:w="1276" w:type="dxa"/>
            <w:vAlign w:val="center"/>
          </w:tcPr>
          <w:p w:rsidR="00817A2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276" w:type="dxa"/>
            <w:vAlign w:val="center"/>
          </w:tcPr>
          <w:p w:rsidR="002579F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1A21C1" w:rsidRDefault="002579F1" w:rsidP="003534EE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1A21C1">
              <w:rPr>
                <w:rFonts w:hint="eastAsia"/>
                <w:i/>
                <w:sz w:val="18"/>
                <w:szCs w:val="18"/>
              </w:rPr>
              <w:t>2</w:t>
            </w:r>
            <w:r w:rsidRPr="00996602">
              <w:rPr>
                <w:rFonts w:hint="eastAsia"/>
                <w:i/>
                <w:sz w:val="18"/>
                <w:szCs w:val="18"/>
              </w:rPr>
              <w:t>=</w:t>
            </w:r>
            <w:r w:rsidRPr="00996602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57233E" w:rsidRDefault="001A21C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 w:rsidR="00996602">
              <w:rPr>
                <w:rFonts w:hint="eastAsia"/>
                <w:sz w:val="18"/>
                <w:szCs w:val="18"/>
              </w:rPr>
              <w:t>4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996602" w:rsidP="0013254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</w:t>
            </w:r>
            <w:r w:rsidR="001A21C1">
              <w:rPr>
                <w:rFonts w:hint="eastAsia"/>
                <w:sz w:val="18"/>
                <w:szCs w:val="18"/>
              </w:rPr>
              <w:t>失效</w:t>
            </w:r>
            <w:r w:rsidR="002579F1">
              <w:rPr>
                <w:rFonts w:hint="eastAsia"/>
                <w:sz w:val="18"/>
                <w:szCs w:val="18"/>
              </w:rPr>
              <w:t>；</w:t>
            </w:r>
            <w:r w:rsidR="00132546" w:rsidRPr="007E3A02">
              <w:rPr>
                <w:rFonts w:hint="eastAsia"/>
                <w:i/>
                <w:sz w:val="18"/>
                <w:szCs w:val="18"/>
              </w:rPr>
              <w:t>6</w:t>
            </w:r>
            <w:r w:rsidR="002579F1" w:rsidRPr="007E3A02">
              <w:rPr>
                <w:rFonts w:hint="eastAsia"/>
                <w:i/>
                <w:sz w:val="18"/>
                <w:szCs w:val="18"/>
              </w:rPr>
              <w:t>=</w:t>
            </w:r>
            <w:r w:rsidR="00FF44A8">
              <w:rPr>
                <w:rFonts w:hint="eastAsia"/>
                <w:i/>
                <w:sz w:val="18"/>
                <w:szCs w:val="18"/>
              </w:rPr>
              <w:t>等待执行</w:t>
            </w:r>
            <w:r w:rsidR="004E5884" w:rsidRPr="007E3A02">
              <w:rPr>
                <w:rFonts w:hint="eastAsia"/>
                <w:i/>
                <w:sz w:val="18"/>
                <w:szCs w:val="18"/>
              </w:rPr>
              <w:t>；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</w:t>
            </w:r>
            <w:r w:rsidR="00867413">
              <w:rPr>
                <w:rFonts w:hint="eastAsia"/>
                <w:sz w:val="18"/>
                <w:szCs w:val="21"/>
              </w:rPr>
              <w:t>e</w:t>
            </w:r>
            <w:r>
              <w:rPr>
                <w:rFonts w:hint="eastAsia"/>
                <w:sz w:val="18"/>
                <w:szCs w:val="21"/>
              </w:rPr>
              <w:t>cuteCount</w:t>
            </w:r>
          </w:p>
        </w:tc>
        <w:tc>
          <w:tcPr>
            <w:tcW w:w="1701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817A2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3E1BA0" w:rsidRDefault="001336D2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3E1BA0">
              <w:rPr>
                <w:rFonts w:hint="eastAsia"/>
                <w:kern w:val="0"/>
                <w:sz w:val="18"/>
                <w:szCs w:val="18"/>
              </w:rPr>
              <w:t>-</w:t>
            </w:r>
            <w:r w:rsidR="003E1BA0"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1336D2" w:rsidRDefault="001336D2" w:rsidP="001336D2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1336D2" w:rsidRDefault="001336D2" w:rsidP="001336D2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r w:rsidR="00B060AE">
              <w:rPr>
                <w:rFonts w:hint="eastAsia"/>
                <w:i/>
                <w:kern w:val="0"/>
                <w:sz w:val="18"/>
                <w:szCs w:val="18"/>
              </w:rPr>
              <w:t>任务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信建立后就是这个状态；</w:t>
            </w:r>
          </w:p>
          <w:p w:rsidR="001336D2" w:rsidRPr="009A416A" w:rsidRDefault="001311EB" w:rsidP="001336D2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：</w:t>
            </w:r>
            <w:r w:rsidR="00903EC2">
              <w:rPr>
                <w:rFonts w:hint="eastAsia"/>
                <w:color w:val="00B0F0"/>
                <w:kern w:val="0"/>
                <w:sz w:val="18"/>
                <w:szCs w:val="18"/>
              </w:rPr>
              <w:t>任务</w:t>
            </w:r>
            <w:r w:rsidR="005866DF">
              <w:rPr>
                <w:rFonts w:hint="eastAsia"/>
                <w:color w:val="00B0F0"/>
                <w:kern w:val="0"/>
                <w:sz w:val="18"/>
                <w:szCs w:val="18"/>
              </w:rPr>
              <w:t>真正在线程中开始执行后，</w:t>
            </w:r>
            <w:r w:rsidR="005866DF"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就视为任务</w:t>
            </w:r>
            <w:r w:rsidR="005866DF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；</w:t>
            </w:r>
          </w:p>
          <w:p w:rsidR="001311EB" w:rsidRDefault="001311EB" w:rsidP="001311EB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执行成功：任务执行成功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1311EB" w:rsidRDefault="001311EB" w:rsidP="001311EB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执行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失败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：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执行失败；</w:t>
            </w:r>
          </w:p>
          <w:p w:rsidR="001336D2" w:rsidRPr="00E422A9" w:rsidRDefault="001311EB" w:rsidP="001336D2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</w:t>
            </w:r>
            <w:r w:rsidR="001336D2" w:rsidRPr="00E422A9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5866DF">
              <w:rPr>
                <w:rFonts w:hint="eastAsia"/>
                <w:i/>
                <w:kern w:val="0"/>
                <w:sz w:val="18"/>
                <w:szCs w:val="18"/>
              </w:rPr>
              <w:t>任务失效：任务</w:t>
            </w:r>
            <w:r w:rsidR="001336D2" w:rsidRPr="00E422A9">
              <w:rPr>
                <w:rFonts w:hint="eastAsia"/>
                <w:i/>
                <w:kern w:val="0"/>
                <w:sz w:val="18"/>
                <w:szCs w:val="18"/>
              </w:rPr>
              <w:t>由于一些原因已没有执行的意义时为此状态，如：过长时间没有执行，多次执行失败等</w:t>
            </w:r>
            <w:r w:rsidR="005866DF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1311EB" w:rsidRPr="00106093" w:rsidRDefault="001311EB" w:rsidP="00106093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执行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；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</w:t>
            </w:r>
            <w:r w:rsidR="006B33B1">
              <w:rPr>
                <w:rFonts w:hint="eastAsia"/>
                <w:sz w:val="18"/>
                <w:szCs w:val="21"/>
              </w:rPr>
              <w:t>，若一个任务</w:t>
            </w:r>
            <w:r w:rsidR="006B33B1">
              <w:rPr>
                <w:rFonts w:hint="eastAsia"/>
                <w:sz w:val="18"/>
                <w:szCs w:val="21"/>
              </w:rPr>
              <w:lastRenderedPageBreak/>
              <w:t>没有前置任务，则不再这张表中存数据。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pt;height:109.05pt" o:ole="">
                  <v:imagedata r:id="rId11" o:title=""/>
                </v:shape>
                <o:OLEObject Type="Embed" ProgID="Visio.Drawing.11" ShapeID="_x0000_i1026" DrawAspect="Content" ObjectID="_1492868066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21730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21730" w:rsidRDefault="00421730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421730" w:rsidRDefault="00421730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status</w:t>
            </w:r>
          </w:p>
        </w:tc>
        <w:tc>
          <w:tcPr>
            <w:tcW w:w="1701" w:type="dxa"/>
            <w:vAlign w:val="center"/>
          </w:tcPr>
          <w:p w:rsidR="00421730" w:rsidRDefault="00421730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21730" w:rsidRDefault="00421730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21730" w:rsidRDefault="00421730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21730" w:rsidRDefault="00421730" w:rsidP="00F35503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</w:t>
            </w:r>
            <w:r w:rsidRPr="00996602">
              <w:rPr>
                <w:rFonts w:hint="eastAsia"/>
                <w:i/>
                <w:sz w:val="18"/>
                <w:szCs w:val="18"/>
              </w:rPr>
              <w:t>=</w:t>
            </w:r>
            <w:r w:rsidRPr="00996602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21730" w:rsidRDefault="00421730" w:rsidP="00F355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21730" w:rsidRDefault="00421730" w:rsidP="00F355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 w:rsidRPr="007E3A02"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</w:t>
            </w:r>
            <w:r w:rsidRPr="007E3A02">
              <w:rPr>
                <w:rFonts w:hint="eastAsia"/>
                <w:i/>
                <w:sz w:val="18"/>
                <w:szCs w:val="18"/>
              </w:rPr>
              <w:t>；</w:t>
            </w:r>
          </w:p>
        </w:tc>
      </w:tr>
      <w:tr w:rsidR="00B75A0F" w:rsidTr="00F3550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B75A0F" w:rsidRDefault="00B75A0F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B75A0F" w:rsidRDefault="00B75A0F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Name</w:t>
            </w:r>
          </w:p>
        </w:tc>
        <w:tc>
          <w:tcPr>
            <w:tcW w:w="1701" w:type="dxa"/>
            <w:vAlign w:val="center"/>
          </w:tcPr>
          <w:p w:rsidR="00B75A0F" w:rsidRDefault="00B75A0F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B75A0F" w:rsidRDefault="00B75A0F" w:rsidP="00F355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B75A0F" w:rsidRDefault="00B75A0F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B75A0F" w:rsidRDefault="00B75A0F" w:rsidP="00F355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727F5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727F5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417" w:type="dxa"/>
            <w:vAlign w:val="center"/>
          </w:tcPr>
          <w:p w:rsidR="001155CD" w:rsidRDefault="0017048E" w:rsidP="00B75A0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B75A0F">
              <w:rPr>
                <w:rFonts w:hint="eastAsia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1155CD" w:rsidRDefault="001155CD" w:rsidP="00B75A0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B75A0F"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B75A0F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465155" w:rsidTr="00F35503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465155" w:rsidRDefault="00465155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465155" w:rsidRDefault="00465155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465155" w:rsidRDefault="00465155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465155" w:rsidRDefault="00465155" w:rsidP="00F355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465155" w:rsidRDefault="00465155" w:rsidP="00F3550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465155" w:rsidRDefault="00465155" w:rsidP="00F355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46515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  <w:r w:rsidR="00465155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465155">
              <w:rPr>
                <w:rFonts w:hint="eastAsia"/>
                <w:sz w:val="18"/>
                <w:szCs w:val="21"/>
              </w:rPr>
              <w:t>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46515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465155"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465155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</w:t>
            </w:r>
            <w:r w:rsidR="009400B5">
              <w:rPr>
                <w:rFonts w:hint="eastAsia"/>
                <w:b/>
                <w:kern w:val="0"/>
                <w:sz w:val="18"/>
                <w:szCs w:val="18"/>
              </w:rPr>
              <w:t xml:space="preserve">m.MT_tType, </w:t>
            </w:r>
            <w:r w:rsidRPr="0024480A">
              <w:rPr>
                <w:b/>
                <w:kern w:val="0"/>
                <w:sz w:val="18"/>
                <w:szCs w:val="18"/>
              </w:rPr>
              <w:t>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</w:t>
            </w:r>
            <w:r w:rsidR="009400B5" w:rsidRPr="0024480A">
              <w:rPr>
                <w:b/>
                <w:kern w:val="0"/>
                <w:sz w:val="18"/>
                <w:szCs w:val="18"/>
              </w:rPr>
              <w:t>p.taskName PT_tName,</w:t>
            </w:r>
            <w:r w:rsidR="009400B5" w:rsidRPr="0024480A">
              <w:rPr>
                <w:b/>
                <w:kern w:val="0"/>
                <w:sz w:val="18"/>
                <w:szCs w:val="18"/>
              </w:rPr>
              <w:t xml:space="preserve"> </w:t>
            </w:r>
            <w:r w:rsidR="009400B5" w:rsidRPr="0024480A">
              <w:rPr>
                <w:b/>
                <w:kern w:val="0"/>
                <w:sz w:val="18"/>
                <w:szCs w:val="18"/>
              </w:rPr>
              <w:t>p.task</w:t>
            </w:r>
            <w:r w:rsidR="009400B5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9400B5" w:rsidRPr="0024480A">
              <w:rPr>
                <w:b/>
                <w:kern w:val="0"/>
                <w:sz w:val="18"/>
                <w:szCs w:val="18"/>
              </w:rPr>
              <w:t xml:space="preserve"> PT_t</w:t>
            </w:r>
            <w:r w:rsidR="009400B5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9400B5" w:rsidRPr="0024480A">
              <w:rPr>
                <w:b/>
                <w:kern w:val="0"/>
                <w:sz w:val="18"/>
                <w:szCs w:val="18"/>
              </w:rPr>
              <w:t>,</w:t>
            </w:r>
            <w:r w:rsidR="009400B5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24480A">
              <w:rPr>
                <w:b/>
                <w:kern w:val="0"/>
                <w:sz w:val="18"/>
                <w:szCs w:val="18"/>
              </w:rPr>
              <w:t xml:space="preserve"> p.descn PT_descn,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</w:t>
            </w:r>
            <w:r w:rsidR="006C28F6" w:rsidRPr="0024480A">
              <w:rPr>
                <w:b/>
                <w:kern w:val="0"/>
                <w:sz w:val="18"/>
                <w:szCs w:val="18"/>
              </w:rPr>
              <w:t>a.taskName MT_tName, a.task</w:t>
            </w:r>
            <w:r w:rsidR="006C28F6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6C28F6" w:rsidRPr="0024480A">
              <w:rPr>
                <w:b/>
                <w:kern w:val="0"/>
                <w:sz w:val="18"/>
                <w:szCs w:val="18"/>
              </w:rPr>
              <w:t xml:space="preserve"> MT_t</w:t>
            </w:r>
            <w:r w:rsidR="006C28F6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6C28F6" w:rsidRPr="0024480A">
              <w:rPr>
                <w:b/>
                <w:kern w:val="0"/>
                <w:sz w:val="18"/>
                <w:szCs w:val="18"/>
              </w:rPr>
              <w:t xml:space="preserve">, </w:t>
            </w:r>
            <w:r w:rsidRPr="0024480A">
              <w:rPr>
                <w:b/>
                <w:kern w:val="0"/>
                <w:sz w:val="18"/>
                <w:szCs w:val="18"/>
              </w:rPr>
              <w:t xml:space="preserve">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</w:t>
            </w:r>
            <w:r w:rsidRPr="0024480A">
              <w:rPr>
                <w:b/>
                <w:kern w:val="0"/>
                <w:sz w:val="18"/>
                <w:szCs w:val="18"/>
              </w:rPr>
              <w:lastRenderedPageBreak/>
              <w:t>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</w:t>
                  </w:r>
                  <w:r w:rsidR="00C144E7">
                    <w:rPr>
                      <w:rFonts w:hint="eastAsia"/>
                      <w:kern w:val="0"/>
                      <w:sz w:val="18"/>
                      <w:szCs w:val="18"/>
                    </w:rPr>
                    <w:t>a.taskType MT_tType,</w:t>
                  </w:r>
                  <w:r w:rsidRPr="001D1BF0">
                    <w:rPr>
                      <w:kern w:val="0"/>
                      <w:sz w:val="18"/>
                      <w:szCs w:val="18"/>
                    </w:rPr>
                    <w:t xml:space="preserve">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</w:t>
                  </w:r>
                  <w:r w:rsidR="00C144E7">
                    <w:rPr>
                      <w:rFonts w:hint="eastAsia"/>
                      <w:kern w:val="0"/>
                      <w:sz w:val="18"/>
                      <w:szCs w:val="18"/>
                    </w:rPr>
                    <w:t>p.taskType PT_</w:t>
                  </w:r>
                  <w:r w:rsidR="00AD2A35">
                    <w:rPr>
                      <w:rFonts w:hint="eastAsia"/>
                      <w:kern w:val="0"/>
                      <w:sz w:val="18"/>
                      <w:szCs w:val="18"/>
                    </w:rPr>
                    <w:t>t</w:t>
                  </w:r>
                  <w:bookmarkStart w:id="50" w:name="_GoBack"/>
                  <w:bookmarkEnd w:id="50"/>
                  <w:r w:rsidR="00C144E7"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Type, </w:t>
                  </w:r>
                  <w:r w:rsidRPr="001D1BF0">
                    <w:rPr>
                      <w:kern w:val="0"/>
                      <w:sz w:val="18"/>
                      <w:szCs w:val="18"/>
                    </w:rPr>
                    <w:t>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lastRenderedPageBreak/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9pt;height:348.2pt" o:ole="">
            <v:imagedata r:id="rId16" o:title=""/>
          </v:shape>
          <o:OLEObject Type="Embed" ProgID="Visio.Drawing.11" ShapeID="_x0000_i1027" DrawAspect="Content" ObjectID="_1492868067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7525" w:rsidRDefault="00D67525">
      <w:r>
        <w:separator/>
      </w:r>
    </w:p>
  </w:endnote>
  <w:endnote w:type="continuationSeparator" w:id="0">
    <w:p w:rsidR="00D67525" w:rsidRDefault="00D675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40337F" w:rsidRDefault="0040337F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AD2A35">
      <w:rPr>
        <w:rStyle w:val="ab"/>
        <w:noProof/>
      </w:rPr>
      <w:t>27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7525" w:rsidRDefault="00D67525">
      <w:r>
        <w:separator/>
      </w:r>
    </w:p>
  </w:footnote>
  <w:footnote w:type="continuationSeparator" w:id="0">
    <w:p w:rsidR="00D67525" w:rsidRDefault="00D675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337F" w:rsidRDefault="0040337F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hybridMultilevel"/>
    <w:tmpl w:val="4350E23C"/>
    <w:lvl w:ilvl="0" w:tplc="1DE6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8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093"/>
    <w:rsid w:val="0010646A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5093E"/>
    <w:rsid w:val="00162FBE"/>
    <w:rsid w:val="00164829"/>
    <w:rsid w:val="001663BA"/>
    <w:rsid w:val="00167101"/>
    <w:rsid w:val="00167A23"/>
    <w:rsid w:val="00167CDF"/>
    <w:rsid w:val="00167E29"/>
    <w:rsid w:val="0017048E"/>
    <w:rsid w:val="001727F5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705C"/>
    <w:rsid w:val="001F1203"/>
    <w:rsid w:val="001F25C1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1730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65155"/>
    <w:rsid w:val="00472ED6"/>
    <w:rsid w:val="0047710D"/>
    <w:rsid w:val="00484114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0F0A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62EF"/>
    <w:rsid w:val="00567062"/>
    <w:rsid w:val="0057233E"/>
    <w:rsid w:val="005742A8"/>
    <w:rsid w:val="005755FC"/>
    <w:rsid w:val="005767B3"/>
    <w:rsid w:val="005769F4"/>
    <w:rsid w:val="005776BD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28F6"/>
    <w:rsid w:val="006C5F1F"/>
    <w:rsid w:val="006C6FAD"/>
    <w:rsid w:val="006C71CA"/>
    <w:rsid w:val="006E632F"/>
    <w:rsid w:val="006E6499"/>
    <w:rsid w:val="00700606"/>
    <w:rsid w:val="0070157A"/>
    <w:rsid w:val="007044A7"/>
    <w:rsid w:val="00710908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10AC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0E6C"/>
    <w:rsid w:val="00862E62"/>
    <w:rsid w:val="008640A1"/>
    <w:rsid w:val="00865EBD"/>
    <w:rsid w:val="00867413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C2269"/>
    <w:rsid w:val="008C57B2"/>
    <w:rsid w:val="008D0790"/>
    <w:rsid w:val="008D4652"/>
    <w:rsid w:val="008F2C53"/>
    <w:rsid w:val="008F4911"/>
    <w:rsid w:val="008F5C87"/>
    <w:rsid w:val="00900198"/>
    <w:rsid w:val="00903EC2"/>
    <w:rsid w:val="009101EF"/>
    <w:rsid w:val="00923AAB"/>
    <w:rsid w:val="009334C1"/>
    <w:rsid w:val="00936E7E"/>
    <w:rsid w:val="009400B5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236B"/>
    <w:rsid w:val="00AB5C12"/>
    <w:rsid w:val="00AB6218"/>
    <w:rsid w:val="00AB6281"/>
    <w:rsid w:val="00AC797B"/>
    <w:rsid w:val="00AD16D7"/>
    <w:rsid w:val="00AD2A35"/>
    <w:rsid w:val="00AD5DEE"/>
    <w:rsid w:val="00AD69C8"/>
    <w:rsid w:val="00AF4DF4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75A0F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4E7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56F46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67525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D1C"/>
    <w:rsid w:val="00E1177B"/>
    <w:rsid w:val="00E14373"/>
    <w:rsid w:val="00E16189"/>
    <w:rsid w:val="00E21263"/>
    <w:rsid w:val="00E21AF0"/>
    <w:rsid w:val="00E2364D"/>
    <w:rsid w:val="00E33BC2"/>
    <w:rsid w:val="00E422A9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4FEE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26CE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1</TotalTime>
  <Pages>30</Pages>
  <Words>4313</Words>
  <Characters>24589</Characters>
  <Application>Microsoft Office Word</Application>
  <DocSecurity>0</DocSecurity>
  <Lines>204</Lines>
  <Paragraphs>57</Paragraphs>
  <ScaleCrop>false</ScaleCrop>
  <Company/>
  <LinksUpToDate>false</LinksUpToDate>
  <CharactersWithSpaces>288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69</cp:revision>
  <dcterms:created xsi:type="dcterms:W3CDTF">2015-01-25T03:51:00Z</dcterms:created>
  <dcterms:modified xsi:type="dcterms:W3CDTF">2015-05-11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